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185D" w:rsidRPr="008378BE" w:rsidRDefault="00C0185D" w:rsidP="00A010E3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t>合同模板信息管理</w:t>
      </w:r>
    </w:p>
    <w:p w:rsidR="00C0185D" w:rsidRPr="008378BE" w:rsidRDefault="008C1C80">
      <w:pPr>
        <w:rPr>
          <w:rFonts w:ascii="华文楷体" w:eastAsia="华文楷体" w:hAnsi="华文楷体"/>
        </w:rPr>
      </w:pPr>
      <w:r>
        <w:object w:dxaOrig="9553" w:dyaOrig="97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5pt;height:423.85pt" o:ole="">
            <v:imagedata r:id="rId7" o:title=""/>
          </v:shape>
          <o:OLEObject Type="Embed" ProgID="Visio.Drawing.11" ShapeID="_x0000_i1027" DrawAspect="Content" ObjectID="_1326185967" r:id="rId8"/>
        </w:object>
      </w:r>
    </w:p>
    <w:p w:rsidR="00C0185D" w:rsidRPr="008378BE" w:rsidRDefault="00C0185D">
      <w:pPr>
        <w:rPr>
          <w:rFonts w:ascii="华文楷体" w:eastAsia="华文楷体" w:hAnsi="华文楷体"/>
        </w:rPr>
      </w:pPr>
    </w:p>
    <w:p w:rsidR="000624F6" w:rsidRPr="008378BE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lastRenderedPageBreak/>
        <w:t>品牌信息管理</w:t>
      </w:r>
    </w:p>
    <w:p w:rsidR="00AF5044" w:rsidRPr="008378BE" w:rsidRDefault="001A0B57">
      <w:pPr>
        <w:rPr>
          <w:rFonts w:ascii="华文楷体" w:eastAsia="华文楷体" w:hAnsi="华文楷体"/>
        </w:rPr>
      </w:pPr>
      <w:r>
        <w:object w:dxaOrig="7892" w:dyaOrig="6875">
          <v:shape id="_x0000_i1028" type="#_x0000_t75" style="width:394.65pt;height:343.7pt" o:ole="">
            <v:imagedata r:id="rId9" o:title=""/>
          </v:shape>
          <o:OLEObject Type="Embed" ProgID="Visio.Drawing.11" ShapeID="_x0000_i1028" DrawAspect="Content" ObjectID="_1326185968" r:id="rId10"/>
        </w:object>
      </w:r>
    </w:p>
    <w:p w:rsidR="00A010E3" w:rsidRPr="008378BE" w:rsidRDefault="00A010E3">
      <w:pPr>
        <w:rPr>
          <w:rFonts w:ascii="华文楷体" w:eastAsia="华文楷体" w:hAnsi="华文楷体"/>
        </w:rPr>
      </w:pPr>
    </w:p>
    <w:p w:rsidR="00AF5044" w:rsidRPr="005C29F6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5C29F6">
        <w:rPr>
          <w:rFonts w:ascii="华文楷体" w:eastAsia="华文楷体" w:hAnsi="华文楷体" w:hint="eastAsia"/>
          <w:color w:val="0070C0"/>
        </w:rPr>
        <w:lastRenderedPageBreak/>
        <w:t>售后信息管理</w:t>
      </w:r>
    </w:p>
    <w:p w:rsidR="00AF5044" w:rsidRPr="008378BE" w:rsidRDefault="00DC4D31">
      <w:pPr>
        <w:rPr>
          <w:rFonts w:ascii="华文楷体" w:eastAsia="华文楷体" w:hAnsi="华文楷体"/>
        </w:rPr>
      </w:pPr>
      <w:r>
        <w:object w:dxaOrig="9108" w:dyaOrig="7887">
          <v:shape id="_x0000_i1032" type="#_x0000_t75" style="width:415pt;height:359.3pt" o:ole="">
            <v:imagedata r:id="rId11" o:title=""/>
          </v:shape>
          <o:OLEObject Type="Embed" ProgID="Visio.Drawing.11" ShapeID="_x0000_i1032" DrawAspect="Content" ObjectID="_1326185969" r:id="rId12"/>
        </w:object>
      </w:r>
    </w:p>
    <w:p w:rsidR="00A010E3" w:rsidRPr="008378BE" w:rsidRDefault="00A010E3">
      <w:pPr>
        <w:rPr>
          <w:rFonts w:ascii="华文楷体" w:eastAsia="华文楷体" w:hAnsi="华文楷体"/>
        </w:rPr>
      </w:pPr>
    </w:p>
    <w:p w:rsidR="00AF5044" w:rsidRPr="00842DEA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842DEA">
        <w:rPr>
          <w:rFonts w:ascii="华文楷体" w:eastAsia="华文楷体" w:hAnsi="华文楷体" w:hint="eastAsia"/>
          <w:color w:val="0070C0"/>
        </w:rPr>
        <w:lastRenderedPageBreak/>
        <w:t>营业员信息管理</w:t>
      </w:r>
    </w:p>
    <w:p w:rsidR="00AF5044" w:rsidRPr="008378BE" w:rsidRDefault="00166155">
      <w:pPr>
        <w:rPr>
          <w:rFonts w:ascii="华文楷体" w:eastAsia="华文楷体" w:hAnsi="华文楷体"/>
        </w:rPr>
      </w:pPr>
      <w:r>
        <w:object w:dxaOrig="12010" w:dyaOrig="7902">
          <v:shape id="_x0000_i1033" type="#_x0000_t75" style="width:415pt;height:273.05pt" o:ole="">
            <v:imagedata r:id="rId13" o:title=""/>
          </v:shape>
          <o:OLEObject Type="Embed" ProgID="Visio.Drawing.11" ShapeID="_x0000_i1033" DrawAspect="Content" ObjectID="_1326185970" r:id="rId14"/>
        </w:object>
      </w:r>
    </w:p>
    <w:p w:rsidR="00A010E3" w:rsidRPr="008378BE" w:rsidRDefault="00A010E3">
      <w:pPr>
        <w:rPr>
          <w:rFonts w:ascii="华文楷体" w:eastAsia="华文楷体" w:hAnsi="华文楷体"/>
        </w:rPr>
      </w:pPr>
    </w:p>
    <w:p w:rsidR="00AF5044" w:rsidRPr="00F64ABA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F64ABA">
        <w:rPr>
          <w:rFonts w:ascii="华文楷体" w:eastAsia="华文楷体" w:hAnsi="华文楷体" w:hint="eastAsia"/>
          <w:color w:val="0070C0"/>
        </w:rPr>
        <w:lastRenderedPageBreak/>
        <w:t>资源信息管理</w:t>
      </w:r>
    </w:p>
    <w:p w:rsidR="00641F70" w:rsidRPr="008378BE" w:rsidRDefault="00F64ABA">
      <w:pPr>
        <w:rPr>
          <w:rFonts w:ascii="华文楷体" w:eastAsia="华文楷体" w:hAnsi="华文楷体"/>
        </w:rPr>
      </w:pPr>
      <w:r>
        <w:object w:dxaOrig="12110" w:dyaOrig="13205">
          <v:shape id="_x0000_i1025" type="#_x0000_t75" style="width:415pt;height:452.4pt" o:ole="">
            <v:imagedata r:id="rId15" o:title=""/>
          </v:shape>
          <o:OLEObject Type="Embed" ProgID="Visio.Drawing.11" ShapeID="_x0000_i1025" DrawAspect="Content" ObjectID="_1326185971" r:id="rId16"/>
        </w:object>
      </w:r>
    </w:p>
    <w:p w:rsidR="00641F70" w:rsidRPr="004B0418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4B0418">
        <w:rPr>
          <w:rFonts w:ascii="华文楷体" w:eastAsia="华文楷体" w:hAnsi="华文楷体" w:hint="eastAsia"/>
          <w:color w:val="0070C0"/>
        </w:rPr>
        <w:lastRenderedPageBreak/>
        <w:t>用户信息管理</w:t>
      </w:r>
    </w:p>
    <w:p w:rsidR="00641F70" w:rsidRPr="008378BE" w:rsidRDefault="00D65013">
      <w:pPr>
        <w:rPr>
          <w:rFonts w:ascii="华文楷体" w:eastAsia="华文楷体" w:hAnsi="华文楷体"/>
        </w:rPr>
      </w:pPr>
      <w:r>
        <w:object w:dxaOrig="9729" w:dyaOrig="14333">
          <v:shape id="_x0000_i1034" type="#_x0000_t75" style="width:415pt;height:611.3pt" o:ole="">
            <v:imagedata r:id="rId17" o:title=""/>
          </v:shape>
          <o:OLEObject Type="Embed" ProgID="Visio.Drawing.11" ShapeID="_x0000_i1034" DrawAspect="Content" ObjectID="_1326185972" r:id="rId18"/>
        </w:object>
      </w:r>
    </w:p>
    <w:p w:rsidR="00641F70" w:rsidRPr="001721FF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1721FF">
        <w:rPr>
          <w:rFonts w:ascii="华文楷体" w:eastAsia="华文楷体" w:hAnsi="华文楷体" w:hint="eastAsia"/>
          <w:color w:val="0070C0"/>
        </w:rPr>
        <w:lastRenderedPageBreak/>
        <w:t>消息信息管理</w:t>
      </w:r>
    </w:p>
    <w:p w:rsidR="00641F70" w:rsidRPr="008378BE" w:rsidRDefault="0064774D">
      <w:pPr>
        <w:rPr>
          <w:rFonts w:ascii="华文楷体" w:eastAsia="华文楷体" w:hAnsi="华文楷体"/>
        </w:rPr>
      </w:pPr>
      <w:r>
        <w:object w:dxaOrig="6947" w:dyaOrig="3182">
          <v:shape id="_x0000_i1026" type="#_x0000_t75" style="width:347.1pt;height:158.95pt" o:ole="">
            <v:imagedata r:id="rId19" o:title=""/>
          </v:shape>
          <o:OLEObject Type="Embed" ProgID="Visio.Drawing.11" ShapeID="_x0000_i1026" DrawAspect="Content" ObjectID="_1326185973" r:id="rId20"/>
        </w:object>
      </w:r>
    </w:p>
    <w:p w:rsidR="00863630" w:rsidRPr="008378BE" w:rsidRDefault="00863630">
      <w:pPr>
        <w:rPr>
          <w:rFonts w:ascii="华文楷体" w:eastAsia="华文楷体" w:hAnsi="华文楷体"/>
        </w:rPr>
      </w:pPr>
    </w:p>
    <w:p w:rsidR="00641F70" w:rsidRPr="008378BE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t>日志信息管理</w:t>
      </w:r>
    </w:p>
    <w:p w:rsidR="00641F70" w:rsidRPr="008378BE" w:rsidRDefault="003D3B2E">
      <w:pPr>
        <w:rPr>
          <w:rFonts w:ascii="华文楷体" w:eastAsia="华文楷体" w:hAnsi="华文楷体"/>
        </w:rPr>
      </w:pPr>
      <w:r>
        <w:object w:dxaOrig="6310" w:dyaOrig="4640">
          <v:shape id="_x0000_i1029" type="#_x0000_t75" style="width:315.15pt;height:232.3pt" o:ole="">
            <v:imagedata r:id="rId21" o:title=""/>
          </v:shape>
          <o:OLEObject Type="Embed" ProgID="Visio.Drawing.11" ShapeID="_x0000_i1029" DrawAspect="Content" ObjectID="_1326185974" r:id="rId22"/>
        </w:object>
      </w:r>
    </w:p>
    <w:p w:rsidR="00B51398" w:rsidRPr="008378BE" w:rsidRDefault="00B51398">
      <w:pPr>
        <w:rPr>
          <w:rFonts w:ascii="华文楷体" w:eastAsia="华文楷体" w:hAnsi="华文楷体"/>
        </w:rPr>
      </w:pPr>
    </w:p>
    <w:p w:rsidR="00B51398" w:rsidRPr="008378BE" w:rsidRDefault="00DE3BE2" w:rsidP="008378BE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lastRenderedPageBreak/>
        <w:t>商户信息管理</w:t>
      </w:r>
    </w:p>
    <w:p w:rsidR="00DE3BE2" w:rsidRPr="008378BE" w:rsidRDefault="009D68E1">
      <w:pPr>
        <w:rPr>
          <w:rFonts w:ascii="华文楷体" w:eastAsia="华文楷体" w:hAnsi="华文楷体"/>
        </w:rPr>
      </w:pPr>
      <w:r>
        <w:object w:dxaOrig="7502" w:dyaOrig="4140">
          <v:shape id="_x0000_i1030" type="#_x0000_t75" style="width:374.95pt;height:207.15pt" o:ole="">
            <v:imagedata r:id="rId23" o:title=""/>
          </v:shape>
          <o:OLEObject Type="Embed" ProgID="Visio.Drawing.11" ShapeID="_x0000_i1030" DrawAspect="Content" ObjectID="_1326185975" r:id="rId24"/>
        </w:object>
      </w:r>
    </w:p>
    <w:p w:rsidR="00B51398" w:rsidRDefault="00B51398">
      <w:pPr>
        <w:rPr>
          <w:rFonts w:ascii="华文楷体" w:eastAsia="华文楷体" w:hAnsi="华文楷体"/>
        </w:rPr>
      </w:pPr>
    </w:p>
    <w:p w:rsidR="008A5592" w:rsidRPr="0090481B" w:rsidRDefault="008A5592" w:rsidP="0090481B">
      <w:pPr>
        <w:pStyle w:val="1"/>
        <w:rPr>
          <w:rFonts w:ascii="华文楷体" w:eastAsia="华文楷体" w:hAnsi="华文楷体"/>
          <w:color w:val="0070C0"/>
        </w:rPr>
      </w:pPr>
      <w:r w:rsidRPr="0090481B">
        <w:rPr>
          <w:rFonts w:ascii="华文楷体" w:eastAsia="华文楷体" w:hAnsi="华文楷体" w:hint="eastAsia"/>
          <w:color w:val="0070C0"/>
        </w:rPr>
        <w:t>商品品类信息管理</w:t>
      </w:r>
    </w:p>
    <w:p w:rsidR="008A5592" w:rsidRPr="008378BE" w:rsidRDefault="00933B64">
      <w:pPr>
        <w:rPr>
          <w:rFonts w:ascii="华文楷体" w:eastAsia="华文楷体" w:hAnsi="华文楷体"/>
        </w:rPr>
      </w:pPr>
      <w:r>
        <w:object w:dxaOrig="4161" w:dyaOrig="3775">
          <v:shape id="_x0000_i1031" type="#_x0000_t75" style="width:207.85pt;height:188.85pt" o:ole="">
            <v:imagedata r:id="rId25" o:title=""/>
          </v:shape>
          <o:OLEObject Type="Embed" ProgID="Visio.Drawing.11" ShapeID="_x0000_i1031" DrawAspect="Content" ObjectID="_1326185976" r:id="rId26"/>
        </w:object>
      </w:r>
    </w:p>
    <w:sectPr w:rsidR="008A5592" w:rsidRPr="008378BE" w:rsidSect="00603C4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92E35" w:rsidRDefault="00992E35" w:rsidP="00C0185D">
      <w:r>
        <w:separator/>
      </w:r>
    </w:p>
  </w:endnote>
  <w:endnote w:type="continuationSeparator" w:id="0">
    <w:p w:rsidR="00992E35" w:rsidRDefault="00992E35" w:rsidP="00C0185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92E35" w:rsidRDefault="00992E35" w:rsidP="00C0185D">
      <w:r>
        <w:separator/>
      </w:r>
    </w:p>
  </w:footnote>
  <w:footnote w:type="continuationSeparator" w:id="0">
    <w:p w:rsidR="00992E35" w:rsidRDefault="00992E35" w:rsidP="00C0185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EBC670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0185D"/>
    <w:rsid w:val="000624F6"/>
    <w:rsid w:val="00084FB0"/>
    <w:rsid w:val="00162DDD"/>
    <w:rsid w:val="00166155"/>
    <w:rsid w:val="001721FF"/>
    <w:rsid w:val="00177BF2"/>
    <w:rsid w:val="001A0B57"/>
    <w:rsid w:val="001E35AE"/>
    <w:rsid w:val="001F3B77"/>
    <w:rsid w:val="00215583"/>
    <w:rsid w:val="0023334C"/>
    <w:rsid w:val="00253CB6"/>
    <w:rsid w:val="002A2F1D"/>
    <w:rsid w:val="002E4F6E"/>
    <w:rsid w:val="00302291"/>
    <w:rsid w:val="003037C8"/>
    <w:rsid w:val="003145BA"/>
    <w:rsid w:val="003D3B2E"/>
    <w:rsid w:val="003E72AC"/>
    <w:rsid w:val="004B0418"/>
    <w:rsid w:val="005C29F6"/>
    <w:rsid w:val="00603C43"/>
    <w:rsid w:val="00641F70"/>
    <w:rsid w:val="0064774D"/>
    <w:rsid w:val="00682C72"/>
    <w:rsid w:val="00746D1C"/>
    <w:rsid w:val="007903C1"/>
    <w:rsid w:val="00795BB1"/>
    <w:rsid w:val="007F6CAC"/>
    <w:rsid w:val="008135AC"/>
    <w:rsid w:val="0082108E"/>
    <w:rsid w:val="008378BE"/>
    <w:rsid w:val="00842150"/>
    <w:rsid w:val="00842DEA"/>
    <w:rsid w:val="00844957"/>
    <w:rsid w:val="00863630"/>
    <w:rsid w:val="00874BF9"/>
    <w:rsid w:val="008A5592"/>
    <w:rsid w:val="008C1C80"/>
    <w:rsid w:val="008C2F75"/>
    <w:rsid w:val="008E5075"/>
    <w:rsid w:val="0090481B"/>
    <w:rsid w:val="00904D65"/>
    <w:rsid w:val="00933B64"/>
    <w:rsid w:val="009741ED"/>
    <w:rsid w:val="00992E35"/>
    <w:rsid w:val="009D68E1"/>
    <w:rsid w:val="00A010E3"/>
    <w:rsid w:val="00A734F9"/>
    <w:rsid w:val="00AC1354"/>
    <w:rsid w:val="00AF5044"/>
    <w:rsid w:val="00B0752D"/>
    <w:rsid w:val="00B312B3"/>
    <w:rsid w:val="00B321B1"/>
    <w:rsid w:val="00B51398"/>
    <w:rsid w:val="00C0185D"/>
    <w:rsid w:val="00C81F92"/>
    <w:rsid w:val="00CB3489"/>
    <w:rsid w:val="00CC152D"/>
    <w:rsid w:val="00CE60D6"/>
    <w:rsid w:val="00D02AED"/>
    <w:rsid w:val="00D65013"/>
    <w:rsid w:val="00D815BB"/>
    <w:rsid w:val="00D9303D"/>
    <w:rsid w:val="00DC4D31"/>
    <w:rsid w:val="00DE3BE2"/>
    <w:rsid w:val="00E82018"/>
    <w:rsid w:val="00E976BD"/>
    <w:rsid w:val="00EB4A2B"/>
    <w:rsid w:val="00EE76D6"/>
    <w:rsid w:val="00F52E39"/>
    <w:rsid w:val="00F64ABA"/>
    <w:rsid w:val="00FD28C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3C4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010E3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A010E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A010E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A010E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010E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010E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010E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010E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010E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018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0185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018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0185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010E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A010E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A010E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A010E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010E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010E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010E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010E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010E3"/>
    <w:rPr>
      <w:rFonts w:asciiTheme="majorHAnsi" w:eastAsiaTheme="majorEastAsia" w:hAnsiTheme="majorHAnsi" w:cstheme="majorBidi"/>
      <w:szCs w:val="21"/>
    </w:rPr>
  </w:style>
  <w:style w:type="paragraph" w:styleId="a5">
    <w:name w:val="Document Map"/>
    <w:basedOn w:val="a"/>
    <w:link w:val="Char1"/>
    <w:uiPriority w:val="99"/>
    <w:semiHidden/>
    <w:unhideWhenUsed/>
    <w:rsid w:val="00A010E3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A010E3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2</TotalTime>
  <Pages>8</Pages>
  <Words>56</Words>
  <Characters>324</Characters>
  <Application>Microsoft Office Word</Application>
  <DocSecurity>0</DocSecurity>
  <Lines>2</Lines>
  <Paragraphs>1</Paragraphs>
  <ScaleCrop>false</ScaleCrop>
  <Company/>
  <LinksUpToDate>false</LinksUpToDate>
  <CharactersWithSpaces>37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</dc:creator>
  <cp:keywords/>
  <dc:description/>
  <cp:lastModifiedBy>David</cp:lastModifiedBy>
  <cp:revision>91</cp:revision>
  <dcterms:created xsi:type="dcterms:W3CDTF">2010-01-25T10:08:00Z</dcterms:created>
  <dcterms:modified xsi:type="dcterms:W3CDTF">2010-01-28T04:06:00Z</dcterms:modified>
</cp:coreProperties>
</file>